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622BA" w:rsidRDefault="00C3770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A102B" w:rsidRPr="00AA102B" w:rsidRDefault="00AA102B" w:rsidP="00AA102B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AA102B">
        <w:rPr>
          <w:color w:val="4F81BD"/>
          <w:spacing w:val="-20"/>
          <w:sz w:val="28"/>
          <w:szCs w:val="28"/>
        </w:rPr>
        <w:t>FICHA DE INSCRIPCIÓN</w:t>
      </w:r>
      <w:bookmarkStart w:id="0" w:name="_GoBack"/>
      <w:bookmarkEnd w:id="0"/>
    </w:p>
    <w:p w:rsidR="00BE73A0" w:rsidRPr="00BE73A0" w:rsidRDefault="00E87E39" w:rsidP="00232836">
      <w:pPr>
        <w:spacing w:after="120"/>
        <w:rPr>
          <w:color w:val="4F81BD"/>
          <w:spacing w:val="-20"/>
          <w:sz w:val="28"/>
          <w:szCs w:val="28"/>
        </w:rPr>
      </w:pPr>
      <w:r w:rsidRPr="00E87E39">
        <w:rPr>
          <w:color w:val="4F81BD"/>
          <w:spacing w:val="-20"/>
          <w:sz w:val="28"/>
          <w:szCs w:val="28"/>
        </w:rPr>
        <w:t xml:space="preserve">JORNADA </w:t>
      </w:r>
      <w:r w:rsidRPr="00E87E39">
        <w:rPr>
          <w:b/>
          <w:color w:val="4F81BD"/>
          <w:spacing w:val="-20"/>
          <w:sz w:val="28"/>
          <w:szCs w:val="28"/>
        </w:rPr>
        <w:t>“</w:t>
      </w:r>
      <w:r w:rsidR="004D1CCA">
        <w:rPr>
          <w:b/>
          <w:bCs/>
          <w:color w:val="4F81BD"/>
          <w:spacing w:val="-20"/>
          <w:sz w:val="28"/>
          <w:szCs w:val="28"/>
        </w:rPr>
        <w:t>Retos y oportunidades del Director de Calidad</w:t>
      </w:r>
      <w:r w:rsidRPr="00E87E39">
        <w:rPr>
          <w:b/>
          <w:color w:val="4F81BD"/>
          <w:spacing w:val="-20"/>
          <w:sz w:val="28"/>
          <w:szCs w:val="28"/>
        </w:rPr>
        <w:t>”</w:t>
      </w:r>
      <w:r w:rsidR="00232836">
        <w:rPr>
          <w:color w:val="4F81BD"/>
          <w:spacing w:val="-20"/>
          <w:sz w:val="28"/>
          <w:szCs w:val="28"/>
        </w:rPr>
        <w:t xml:space="preserve"> </w:t>
      </w:r>
      <w:r w:rsidR="004D1CCA">
        <w:rPr>
          <w:color w:val="4F81BD"/>
          <w:spacing w:val="-20"/>
          <w:sz w:val="28"/>
          <w:szCs w:val="28"/>
        </w:rPr>
        <w:t>6</w:t>
      </w:r>
      <w:r w:rsidR="00BD541B">
        <w:rPr>
          <w:color w:val="4F81BD"/>
          <w:spacing w:val="-20"/>
          <w:sz w:val="28"/>
          <w:szCs w:val="28"/>
        </w:rPr>
        <w:t xml:space="preserve"> de </w:t>
      </w:r>
      <w:r w:rsidR="004D1CCA">
        <w:rPr>
          <w:color w:val="4F81BD"/>
          <w:spacing w:val="-20"/>
          <w:sz w:val="28"/>
          <w:szCs w:val="28"/>
        </w:rPr>
        <w:t>abril</w:t>
      </w:r>
      <w:r w:rsidR="00BD541B">
        <w:rPr>
          <w:color w:val="4F81BD"/>
          <w:spacing w:val="-20"/>
          <w:sz w:val="28"/>
          <w:szCs w:val="28"/>
        </w:rPr>
        <w:t xml:space="preserve"> de 201</w:t>
      </w:r>
      <w:r w:rsidR="004D1CCA">
        <w:rPr>
          <w:color w:val="4F81BD"/>
          <w:spacing w:val="-20"/>
          <w:sz w:val="28"/>
          <w:szCs w:val="28"/>
        </w:rPr>
        <w:t>8</w:t>
      </w:r>
    </w:p>
    <w:tbl>
      <w:tblPr>
        <w:tblW w:w="0" w:type="auto"/>
        <w:tblBorders>
          <w:top w:val="single" w:sz="2" w:space="0" w:color="F2F2F2"/>
          <w:left w:val="single" w:sz="2" w:space="0" w:color="F2F2F2"/>
          <w:bottom w:val="single" w:sz="2" w:space="0" w:color="F2F2F2"/>
          <w:right w:val="single" w:sz="2" w:space="0" w:color="F2F2F2"/>
          <w:insideH w:val="single" w:sz="2" w:space="0" w:color="F2F2F2"/>
          <w:insideV w:val="single" w:sz="2" w:space="0" w:color="F2F2F2"/>
        </w:tblBorders>
        <w:tblLook w:val="04A0" w:firstRow="1" w:lastRow="0" w:firstColumn="1" w:lastColumn="0" w:noHBand="0" w:noVBand="1"/>
      </w:tblPr>
      <w:tblGrid>
        <w:gridCol w:w="1667"/>
        <w:gridCol w:w="3376"/>
        <w:gridCol w:w="770"/>
        <w:gridCol w:w="1108"/>
        <w:gridCol w:w="2937"/>
      </w:tblGrid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NOMBRE</w:t>
            </w:r>
          </w:p>
        </w:tc>
        <w:tc>
          <w:tcPr>
            <w:tcW w:w="8412" w:type="dxa"/>
            <w:gridSpan w:val="4"/>
          </w:tcPr>
          <w:p w:rsidR="00D34583" w:rsidRDefault="00D34583" w:rsidP="00971099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C93CF7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Teléfono</w:t>
            </w:r>
          </w:p>
        </w:tc>
        <w:tc>
          <w:tcPr>
            <w:tcW w:w="3482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1904" w:type="dxa"/>
            <w:gridSpan w:val="2"/>
          </w:tcPr>
          <w:p w:rsidR="00D34583" w:rsidRDefault="00D34583" w:rsidP="001875DC">
            <w:pPr>
              <w:spacing w:before="120" w:after="120"/>
            </w:pPr>
            <w:r>
              <w:t>Correo electrónico</w:t>
            </w:r>
          </w:p>
        </w:tc>
        <w:tc>
          <w:tcPr>
            <w:tcW w:w="3026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Puesto</w:t>
            </w:r>
          </w:p>
        </w:tc>
        <w:tc>
          <w:tcPr>
            <w:tcW w:w="8412" w:type="dxa"/>
            <w:gridSpan w:val="4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1875DC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ORGANIZACIÓN</w:t>
            </w:r>
          </w:p>
        </w:tc>
        <w:tc>
          <w:tcPr>
            <w:tcW w:w="8412" w:type="dxa"/>
            <w:gridSpan w:val="4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1875DC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Sector</w:t>
            </w:r>
          </w:p>
        </w:tc>
        <w:tc>
          <w:tcPr>
            <w:tcW w:w="8412" w:type="dxa"/>
            <w:gridSpan w:val="4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C93CF7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Dirección</w:t>
            </w:r>
          </w:p>
        </w:tc>
        <w:tc>
          <w:tcPr>
            <w:tcW w:w="3482" w:type="dxa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2D35FA" w:rsidRDefault="009F1789" w:rsidP="001875DC">
            <w:pPr>
              <w:spacing w:before="120" w:after="120"/>
            </w:pPr>
            <w:r>
              <w:t>CP</w:t>
            </w:r>
          </w:p>
        </w:tc>
        <w:tc>
          <w:tcPr>
            <w:tcW w:w="4160" w:type="dxa"/>
            <w:gridSpan w:val="2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C93CF7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Provincia</w:t>
            </w:r>
          </w:p>
        </w:tc>
        <w:tc>
          <w:tcPr>
            <w:tcW w:w="3482" w:type="dxa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9F1789" w:rsidRDefault="009F1789" w:rsidP="001875DC">
            <w:pPr>
              <w:spacing w:before="120" w:after="120"/>
            </w:pPr>
            <w:r>
              <w:t xml:space="preserve">Web </w:t>
            </w:r>
          </w:p>
        </w:tc>
        <w:tc>
          <w:tcPr>
            <w:tcW w:w="4160" w:type="dxa"/>
            <w:gridSpan w:val="2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</w:tbl>
    <w:p w:rsidR="008726A3" w:rsidRDefault="008726A3" w:rsidP="001F1562">
      <w:pPr>
        <w:spacing w:after="120"/>
        <w:jc w:val="both"/>
      </w:pPr>
    </w:p>
    <w:p w:rsidR="00EA4DD1" w:rsidRDefault="00EA4DD1" w:rsidP="001F1562">
      <w:pPr>
        <w:spacing w:after="120"/>
        <w:jc w:val="both"/>
      </w:pPr>
    </w:p>
    <w:p w:rsidR="004C1140" w:rsidRDefault="004C1140" w:rsidP="001F1562">
      <w:pPr>
        <w:spacing w:after="120"/>
        <w:jc w:val="both"/>
      </w:pPr>
      <w:r w:rsidRPr="004C1140">
        <w:t>Envíe la ficha de inscripción a:</w:t>
      </w:r>
      <w:r w:rsidRPr="00BE73A0">
        <w:t xml:space="preserve"> </w:t>
      </w:r>
      <w:hyperlink r:id="rId8" w:history="1">
        <w:r w:rsidRPr="004C1140">
          <w:rPr>
            <w:rStyle w:val="Hipervnculo"/>
          </w:rPr>
          <w:t>clubdirectorescalidad@gmail.com</w:t>
        </w:r>
      </w:hyperlink>
      <w:r w:rsidRPr="004C1140">
        <w:t xml:space="preserve"> </w:t>
      </w:r>
    </w:p>
    <w:p w:rsidR="00EA4DD1" w:rsidRPr="004C1140" w:rsidRDefault="00EA4DD1" w:rsidP="001F1562">
      <w:pPr>
        <w:spacing w:after="120"/>
        <w:jc w:val="both"/>
        <w:rPr>
          <w:b/>
        </w:rPr>
      </w:pPr>
      <w:r w:rsidRPr="004C1140">
        <w:t>Más información</w:t>
      </w:r>
      <w:r>
        <w:t xml:space="preserve">: </w:t>
      </w:r>
      <w:hyperlink r:id="rId9" w:history="1">
        <w:r w:rsidRPr="009A4224">
          <w:rPr>
            <w:rStyle w:val="Hipervnculo"/>
          </w:rPr>
          <w:t>www.clubdirectorescalidad.es</w:t>
        </w:r>
      </w:hyperlink>
      <w:r>
        <w:t xml:space="preserve"> </w:t>
      </w:r>
    </w:p>
    <w:sectPr w:rsidR="00EA4DD1" w:rsidRPr="004C1140" w:rsidSect="003C6607">
      <w:headerReference w:type="default" r:id="rId10"/>
      <w:footerReference w:type="default" r:id="rId11"/>
      <w:pgSz w:w="11906" w:h="16838"/>
      <w:pgMar w:top="851" w:right="624" w:bottom="70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96114" w:rsidRDefault="00996114" w:rsidP="00AC02CB">
      <w:pPr>
        <w:spacing w:after="0" w:line="240" w:lineRule="auto"/>
      </w:pPr>
      <w:r>
        <w:separator/>
      </w:r>
    </w:p>
  </w:endnote>
  <w:end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A4DD1" w:rsidRDefault="00EA4DD1" w:rsidP="00EA4DD1">
    <w:pPr>
      <w:jc w:val="both"/>
      <w:rPr>
        <w:rFonts w:cs="Tahoma"/>
        <w:sz w:val="18"/>
        <w:szCs w:val="18"/>
        <w:lang w:val="es-ES_tradnl"/>
      </w:rPr>
    </w:pPr>
    <w:r w:rsidRPr="001F1562">
      <w:rPr>
        <w:rFonts w:cs="Tahoma"/>
        <w:sz w:val="18"/>
        <w:szCs w:val="18"/>
      </w:rPr>
      <w:t xml:space="preserve">Los datos recabados, conforme a lo previsto en la Ley Orgánica 15/1999 de Protección de Datos de Carácter Personal, serán incluidos en un fichero inscrito en el Registro General de Protección de Datos y cuya titularidad pertenece a Zitec Consultores. Podrá ejercitar los derechos de acceso, rectificación, cancelación y oposición dirigiendo su solicitud a la dirección de correo electrónico </w:t>
    </w:r>
    <w:hyperlink r:id="rId1" w:history="1">
      <w:r w:rsidRPr="001F1562">
        <w:rPr>
          <w:rStyle w:val="Hipervnculo"/>
          <w:rFonts w:cs="Tahoma"/>
          <w:sz w:val="18"/>
          <w:szCs w:val="18"/>
        </w:rPr>
        <w:t>zitec@zitec.es</w:t>
      </w:r>
    </w:hyperlink>
    <w:r w:rsidRPr="001F1562">
      <w:rPr>
        <w:rFonts w:cs="Tahoma"/>
        <w:sz w:val="18"/>
        <w:szCs w:val="18"/>
        <w:lang w:val="es-ES_tradnl"/>
      </w:rPr>
      <w:t>.</w:t>
    </w:r>
  </w:p>
  <w:p w:rsidR="009F61D5" w:rsidRPr="00EA4DD1" w:rsidRDefault="009F61D5" w:rsidP="00EA4DD1">
    <w:pPr>
      <w:jc w:val="both"/>
      <w:rPr>
        <w:rFonts w:cs="Tahoma"/>
        <w:sz w:val="18"/>
        <w:szCs w:val="18"/>
        <w:lang w:val="es-ES_tradnl"/>
      </w:rPr>
    </w:pPr>
    <w:r w:rsidRPr="009F61D5">
      <w:rPr>
        <w:rFonts w:cs="Tahoma"/>
        <w:sz w:val="18"/>
        <w:szCs w:val="18"/>
        <w:lang w:val="es-ES_tradnl"/>
      </w:rPr>
      <w:t>E</w:t>
    </w:r>
    <w:r>
      <w:rPr>
        <w:rFonts w:cs="Tahoma"/>
        <w:sz w:val="18"/>
        <w:szCs w:val="18"/>
        <w:lang w:val="es-ES_tradnl"/>
      </w:rPr>
      <w:t xml:space="preserve">l remitente autoriza al Club de Directores de Calidad a </w:t>
    </w:r>
    <w:r w:rsidRPr="009F61D5">
      <w:rPr>
        <w:rFonts w:cs="Tahoma"/>
        <w:sz w:val="18"/>
        <w:szCs w:val="18"/>
        <w:lang w:val="es-ES_tradnl"/>
      </w:rPr>
      <w:t xml:space="preserve">seguir recibiendo información sobre </w:t>
    </w:r>
    <w:r>
      <w:rPr>
        <w:rFonts w:cs="Tahoma"/>
        <w:sz w:val="18"/>
        <w:szCs w:val="18"/>
        <w:lang w:val="es-ES_tradnl"/>
      </w:rPr>
      <w:t>sus</w:t>
    </w:r>
    <w:r w:rsidRPr="009F61D5">
      <w:rPr>
        <w:rFonts w:cs="Tahoma"/>
        <w:sz w:val="18"/>
        <w:szCs w:val="18"/>
        <w:lang w:val="es-ES_tradnl"/>
      </w:rPr>
      <w:t xml:space="preserve"> actividades</w:t>
    </w:r>
    <w:r>
      <w:rPr>
        <w:rFonts w:cs="Tahoma"/>
        <w:sz w:val="18"/>
        <w:szCs w:val="18"/>
        <w:lang w:val="es-ES_tradnl"/>
      </w:rPr>
      <w:t xml:space="preserve">. </w:t>
    </w:r>
    <w:r w:rsidRPr="009F61D5">
      <w:rPr>
        <w:rFonts w:cs="Tahoma"/>
        <w:sz w:val="18"/>
        <w:szCs w:val="18"/>
        <w:lang w:val="es-ES_tradnl"/>
      </w:rPr>
      <w:t xml:space="preserve">Si </w:t>
    </w:r>
    <w:r>
      <w:rPr>
        <w:rFonts w:cs="Tahoma"/>
        <w:sz w:val="18"/>
        <w:szCs w:val="18"/>
        <w:lang w:val="es-ES_tradnl"/>
      </w:rPr>
      <w:t>posteriormente quisiera</w:t>
    </w:r>
    <w:r w:rsidRPr="009F61D5">
      <w:rPr>
        <w:rFonts w:cs="Tahoma"/>
        <w:sz w:val="18"/>
        <w:szCs w:val="18"/>
        <w:lang w:val="es-ES_tradnl"/>
      </w:rPr>
      <w:t xml:space="preserve"> dejar de recibir </w:t>
    </w:r>
    <w:r>
      <w:rPr>
        <w:rFonts w:cs="Tahoma"/>
        <w:sz w:val="18"/>
        <w:szCs w:val="18"/>
        <w:lang w:val="es-ES_tradnl"/>
      </w:rPr>
      <w:t>estas</w:t>
    </w:r>
    <w:r w:rsidRPr="009F61D5">
      <w:rPr>
        <w:rFonts w:cs="Tahoma"/>
        <w:sz w:val="18"/>
        <w:szCs w:val="18"/>
        <w:lang w:val="es-ES_tradnl"/>
      </w:rPr>
      <w:t xml:space="preserve"> comunicaciones, </w:t>
    </w:r>
    <w:r>
      <w:rPr>
        <w:rFonts w:cs="Tahoma"/>
        <w:sz w:val="18"/>
        <w:szCs w:val="18"/>
        <w:lang w:val="es-ES_tradnl"/>
      </w:rPr>
      <w:t>podrá indicarlo a</w:t>
    </w:r>
    <w:r w:rsidRPr="009F61D5">
      <w:rPr>
        <w:rFonts w:cs="Tahoma"/>
        <w:sz w:val="18"/>
        <w:szCs w:val="18"/>
        <w:lang w:val="es-ES_tradnl"/>
      </w:rPr>
      <w:t xml:space="preserve"> la dirección de correo electrónico </w:t>
    </w:r>
    <w:hyperlink r:id="rId2" w:history="1">
      <w:r w:rsidRPr="00883311">
        <w:rPr>
          <w:rStyle w:val="Hipervnculo"/>
          <w:rFonts w:cs="Tahoma"/>
          <w:sz w:val="18"/>
          <w:szCs w:val="18"/>
          <w:lang w:val="es-ES_tradnl"/>
        </w:rPr>
        <w:t>clubdirectorescalidad@gmail.es</w:t>
      </w:r>
    </w:hyperlink>
    <w:r>
      <w:rPr>
        <w:rFonts w:cs="Tahoma"/>
        <w:sz w:val="18"/>
        <w:szCs w:val="18"/>
        <w:lang w:val="es-ES_tradnl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96114" w:rsidRDefault="00996114" w:rsidP="00AC02CB">
      <w:pPr>
        <w:spacing w:after="0" w:line="240" w:lineRule="auto"/>
      </w:pPr>
      <w:r>
        <w:separator/>
      </w:r>
    </w:p>
  </w:footnote>
  <w:foot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02CB" w:rsidRDefault="004D1CCA">
    <w:pPr>
      <w:pStyle w:val="Encabezado"/>
    </w:pPr>
    <w:r>
      <w:rPr>
        <w:noProof/>
        <w:lang w:eastAsia="es-E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4.8pt;margin-top:-.2pt;width:76.75pt;height:87.6pt;z-index:251657216">
          <v:imagedata r:id="rId1" o:title=""/>
          <w10:wrap type="square"/>
        </v:shape>
        <o:OLEObject Type="Embed" ProgID="Visio.Drawing.11" ShapeID="_x0000_s2049" DrawAspect="Content" ObjectID="_1582355617" r:id="rId2"/>
      </w:object>
    </w:r>
    <w:r w:rsidR="009F61D5">
      <w:rPr>
        <w:noProof/>
        <w:lang w:eastAsia="es-E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5321935</wp:posOffset>
          </wp:positionH>
          <wp:positionV relativeFrom="paragraph">
            <wp:posOffset>304800</wp:posOffset>
          </wp:positionV>
          <wp:extent cx="910590" cy="517525"/>
          <wp:effectExtent l="0" t="0" r="3810" b="0"/>
          <wp:wrapSquare wrapText="bothSides"/>
          <wp:docPr id="2" name="Imagen 2" descr="logo-zite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 descr="logo-zitec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0590" cy="517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AC02CB" w:rsidRDefault="00AC02CB">
    <w:pPr>
      <w:pStyle w:val="Encabezado"/>
    </w:pPr>
  </w:p>
  <w:p w:rsidR="00AC02CB" w:rsidRDefault="00AC02C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5136AB"/>
    <w:multiLevelType w:val="hybridMultilevel"/>
    <w:tmpl w:val="33A6C894"/>
    <w:lvl w:ilvl="0" w:tplc="5DCA6E4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0070C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ocumentProtection w:edit="forms" w:enforcement="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5AA0"/>
    <w:rsid w:val="00005B5F"/>
    <w:rsid w:val="00031C85"/>
    <w:rsid w:val="00070C5B"/>
    <w:rsid w:val="000D24CE"/>
    <w:rsid w:val="000D2DC9"/>
    <w:rsid w:val="000E3E35"/>
    <w:rsid w:val="001049FB"/>
    <w:rsid w:val="00106E61"/>
    <w:rsid w:val="00183C6E"/>
    <w:rsid w:val="001843BF"/>
    <w:rsid w:val="001875DC"/>
    <w:rsid w:val="001C271B"/>
    <w:rsid w:val="001F1562"/>
    <w:rsid w:val="0021135B"/>
    <w:rsid w:val="00232836"/>
    <w:rsid w:val="002532A1"/>
    <w:rsid w:val="002622BA"/>
    <w:rsid w:val="00270E91"/>
    <w:rsid w:val="002D35FA"/>
    <w:rsid w:val="002E4110"/>
    <w:rsid w:val="00323189"/>
    <w:rsid w:val="00356671"/>
    <w:rsid w:val="003C1F43"/>
    <w:rsid w:val="003C6607"/>
    <w:rsid w:val="003E0AC8"/>
    <w:rsid w:val="00406D68"/>
    <w:rsid w:val="00424111"/>
    <w:rsid w:val="00435B6E"/>
    <w:rsid w:val="00466632"/>
    <w:rsid w:val="004A50D1"/>
    <w:rsid w:val="004B4ED0"/>
    <w:rsid w:val="004B5A44"/>
    <w:rsid w:val="004C1140"/>
    <w:rsid w:val="004D1CCA"/>
    <w:rsid w:val="00505FE7"/>
    <w:rsid w:val="0055006C"/>
    <w:rsid w:val="00587447"/>
    <w:rsid w:val="005E0C4C"/>
    <w:rsid w:val="005E444D"/>
    <w:rsid w:val="00615AA0"/>
    <w:rsid w:val="00665FDF"/>
    <w:rsid w:val="006801B1"/>
    <w:rsid w:val="0068621F"/>
    <w:rsid w:val="00687084"/>
    <w:rsid w:val="006D1E57"/>
    <w:rsid w:val="006D3CB2"/>
    <w:rsid w:val="006F467C"/>
    <w:rsid w:val="007252B2"/>
    <w:rsid w:val="0074354E"/>
    <w:rsid w:val="00765158"/>
    <w:rsid w:val="0077168E"/>
    <w:rsid w:val="00793F30"/>
    <w:rsid w:val="007E6E14"/>
    <w:rsid w:val="00827C02"/>
    <w:rsid w:val="008726A3"/>
    <w:rsid w:val="008A5225"/>
    <w:rsid w:val="008A7B1A"/>
    <w:rsid w:val="008D699A"/>
    <w:rsid w:val="008F6FC0"/>
    <w:rsid w:val="00971099"/>
    <w:rsid w:val="00996114"/>
    <w:rsid w:val="009B0F98"/>
    <w:rsid w:val="009C48FE"/>
    <w:rsid w:val="009F1789"/>
    <w:rsid w:val="009F61D5"/>
    <w:rsid w:val="00A04347"/>
    <w:rsid w:val="00A10B55"/>
    <w:rsid w:val="00A13024"/>
    <w:rsid w:val="00A453EA"/>
    <w:rsid w:val="00A50A2C"/>
    <w:rsid w:val="00A67074"/>
    <w:rsid w:val="00A816E4"/>
    <w:rsid w:val="00AA102B"/>
    <w:rsid w:val="00AA5738"/>
    <w:rsid w:val="00AA79C4"/>
    <w:rsid w:val="00AC02CB"/>
    <w:rsid w:val="00AD5DEC"/>
    <w:rsid w:val="00AF3F93"/>
    <w:rsid w:val="00B01A2E"/>
    <w:rsid w:val="00B069C6"/>
    <w:rsid w:val="00B42597"/>
    <w:rsid w:val="00B67769"/>
    <w:rsid w:val="00B94792"/>
    <w:rsid w:val="00B94EC9"/>
    <w:rsid w:val="00BA3873"/>
    <w:rsid w:val="00BB14F6"/>
    <w:rsid w:val="00BD541B"/>
    <w:rsid w:val="00BE45E1"/>
    <w:rsid w:val="00BE73A0"/>
    <w:rsid w:val="00BF3638"/>
    <w:rsid w:val="00C1641D"/>
    <w:rsid w:val="00C37702"/>
    <w:rsid w:val="00C830A1"/>
    <w:rsid w:val="00C93CF7"/>
    <w:rsid w:val="00CA2B82"/>
    <w:rsid w:val="00CB2C86"/>
    <w:rsid w:val="00CC1F97"/>
    <w:rsid w:val="00CE0EE0"/>
    <w:rsid w:val="00D02BB5"/>
    <w:rsid w:val="00D339DF"/>
    <w:rsid w:val="00D34583"/>
    <w:rsid w:val="00D363F6"/>
    <w:rsid w:val="00D54A5E"/>
    <w:rsid w:val="00D75631"/>
    <w:rsid w:val="00D85DDE"/>
    <w:rsid w:val="00DE0E14"/>
    <w:rsid w:val="00E451DD"/>
    <w:rsid w:val="00E831B0"/>
    <w:rsid w:val="00E87E39"/>
    <w:rsid w:val="00EA1632"/>
    <w:rsid w:val="00EA4DD1"/>
    <w:rsid w:val="00EB15F7"/>
    <w:rsid w:val="00F641A4"/>
    <w:rsid w:val="00F73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egrouptable v:ext="edit">
        <o:entry new="1" old="0"/>
      </o:regrouptable>
    </o:shapelayout>
  </w:shapeDefaults>
  <w:decimalSymbol w:val=","/>
  <w:listSeparator w:val=";"/>
  <w14:docId w14:val="23EC3257"/>
  <w15:chartTrackingRefBased/>
  <w15:docId w15:val="{AADB8D44-AD30-42C1-855F-33D6FC758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42597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1C271B"/>
    <w:rPr>
      <w:color w:val="0000FF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C271B"/>
    <w:rPr>
      <w:color w:val="800080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27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27C02"/>
    <w:rPr>
      <w:rFonts w:ascii="Tahoma" w:hAnsi="Tahoma" w:cs="Tahoma"/>
      <w:sz w:val="16"/>
      <w:szCs w:val="16"/>
      <w:lang w:eastAsia="en-US"/>
    </w:rPr>
  </w:style>
  <w:style w:type="paragraph" w:styleId="Encabezado">
    <w:name w:val="header"/>
    <w:basedOn w:val="Normal"/>
    <w:link w:val="Encabezado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C02CB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C02CB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D345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A4DD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5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lubdirectorescalidad@gmail.com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clubdirectorescalidad.es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clubdirectorescalidad@gmail.es" TargetMode="External"/><Relationship Id="rId1" Type="http://schemas.openxmlformats.org/officeDocument/2006/relationships/hyperlink" Target="mailto:zitec@zitec.es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06336F-012C-4534-818F-28CF91B5A9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96</Words>
  <Characters>528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23</CharactersWithSpaces>
  <SharedDoc>false</SharedDoc>
  <HLinks>
    <vt:vector size="18" baseType="variant">
      <vt:variant>
        <vt:i4>458771</vt:i4>
      </vt:variant>
      <vt:variant>
        <vt:i4>33</vt:i4>
      </vt:variant>
      <vt:variant>
        <vt:i4>0</vt:i4>
      </vt:variant>
      <vt:variant>
        <vt:i4>5</vt:i4>
      </vt:variant>
      <vt:variant>
        <vt:lpwstr>http://www.clubdirectorescalidad.es/</vt:lpwstr>
      </vt:variant>
      <vt:variant>
        <vt:lpwstr/>
      </vt:variant>
      <vt:variant>
        <vt:i4>6291537</vt:i4>
      </vt:variant>
      <vt:variant>
        <vt:i4>30</vt:i4>
      </vt:variant>
      <vt:variant>
        <vt:i4>0</vt:i4>
      </vt:variant>
      <vt:variant>
        <vt:i4>5</vt:i4>
      </vt:variant>
      <vt:variant>
        <vt:lpwstr>mailto:clubdirectorescalidad@gmail.com</vt:lpwstr>
      </vt:variant>
      <vt:variant>
        <vt:lpwstr/>
      </vt:variant>
      <vt:variant>
        <vt:i4>458788</vt:i4>
      </vt:variant>
      <vt:variant>
        <vt:i4>0</vt:i4>
      </vt:variant>
      <vt:variant>
        <vt:i4>0</vt:i4>
      </vt:variant>
      <vt:variant>
        <vt:i4>5</vt:i4>
      </vt:variant>
      <vt:variant>
        <vt:lpwstr>mailto:zitec@zitec.e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afin Cuenca</dc:creator>
  <cp:keywords/>
  <cp:lastModifiedBy>Marta Gomez</cp:lastModifiedBy>
  <cp:revision>6</cp:revision>
  <cp:lastPrinted>2011-02-07T08:51:00Z</cp:lastPrinted>
  <dcterms:created xsi:type="dcterms:W3CDTF">2017-05-16T12:04:00Z</dcterms:created>
  <dcterms:modified xsi:type="dcterms:W3CDTF">2018-03-12T09:27:00Z</dcterms:modified>
</cp:coreProperties>
</file>